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66" r:id="rId5"/>
    <p:sldId id="259" r:id="rId6"/>
    <p:sldId id="262" r:id="rId7"/>
    <p:sldId id="267" r:id="rId8"/>
    <p:sldId id="268" r:id="rId9"/>
    <p:sldId id="269" r:id="rId10"/>
    <p:sldId id="261" r:id="rId11"/>
    <p:sldId id="265" r:id="rId12"/>
    <p:sldId id="264" r:id="rId13"/>
    <p:sldId id="263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8C3FC5"/>
    <a:srgbClr val="FFCC00"/>
    <a:srgbClr val="009999"/>
    <a:srgbClr val="9D6FF9"/>
    <a:srgbClr val="844BF7"/>
    <a:srgbClr val="CFB8FC"/>
    <a:srgbClr val="DABEF6"/>
    <a:srgbClr val="F0BF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4660"/>
  </p:normalViewPr>
  <p:slideViewPr>
    <p:cSldViewPr snapToGrid="0">
      <p:cViewPr varScale="1">
        <p:scale>
          <a:sx n="80" d="100"/>
          <a:sy n="80" d="100"/>
        </p:scale>
        <p:origin x="821" y="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77B0D-3044-446C-A30D-4D6E98EC0290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AEA55-591B-4090-8432-8444A9607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1349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5547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9185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4506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6023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093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808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963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402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804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2143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055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F80BF-C393-4544-A8A0-3DEB1E52EB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1C9D6E7-EF38-4F18-87DE-5D8471570E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D8E8FD-D931-418B-A303-9FCB25F3B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F31E932-CFE1-4EF1-9E06-7550D9310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7D376C-93EE-47C7-8E0F-1A5E15C66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389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A6DED0-AD37-435E-9AE0-5979E26A7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E3BAD4-683F-489B-9BF8-881F166A68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AB89AE-0824-4E80-9B18-1AA003141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6F48C5-388C-4BC4-8334-34DF1398E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77976BA-1F80-4D25-A673-B65C284F9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30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B92DF82-E580-4E51-B00E-1D1A7B3A95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6D06DE-2C31-4F80-B0B9-9B7437AD0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725D33-EB41-4A68-ADF0-A3059291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C47B5EB-D026-440B-894D-096D8780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8BFA04-A0B4-4FF7-BB5E-82C5EC87F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457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8C9625-B447-454B-8C67-55035A872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2C9EB4-A7E3-48BE-8CFF-6BCA597E6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6FFB58-D9B8-48FF-9B28-20901E90C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3EC2FF-2774-4276-95F8-9C853D57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7354DF2-4948-4EB0-BAFB-D6DFE18E7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75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679863-DFF2-44CF-83D6-592345731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AB3B44-4CF1-434F-9B7E-258E0C1B4C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63A4B1-24B4-4C9D-AA38-90EA51021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FE139-7287-44C6-BA4D-7218DB638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3BA1C8C-9FE8-4812-94E1-E8CE506E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55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CDD633-B734-4F92-B550-BD12E9D9A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B9152F-5EE3-4CBF-BA29-AF3E17C363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5F65A00-AE43-42DF-B0E1-D654771420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39D9DCA-C07F-46CF-939C-42253030E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808F27-4D57-4DD2-A4EB-9C768E0D9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0A04E-FA73-4AAB-BC60-9CF2E0FB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905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9F301-666C-45D5-A886-039686B60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8469CC-E46B-44E8-99A7-DD71D442FB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4DC837C-3232-4974-92FD-16D89D05D3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C0B3CA6-C9E7-417D-B13D-C08B0C8F1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B9AE2-E464-433F-8196-4521D29748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9AA51F3-2412-455F-BE23-70728A9ED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495B1CA-311B-4B31-8CF7-1E3697052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04EB410-A906-4272-99C7-FE0434349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52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612C91-FBF6-4262-B82C-50ACFEAEC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1BA240-80B8-48D4-8795-2345D29D2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1587266-3A56-458C-ABAC-A57E51E4C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399055-9CE9-4771-847D-7B49B643A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1D0916-045E-491C-8261-89A7CB503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031BEAF-89A2-4B4B-8B61-39404B8CC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3EF3E0-1FEF-4AB6-AD1A-3732C8EEE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5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238D8-7343-4CC0-A864-BBBE80494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D5A79A-C5CA-4098-801F-6F8886BA0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25D97B4-7A7A-484E-A482-83FE0E0597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470ED6C-3844-4DD9-9024-D1EFAB82C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46A780-729A-41A6-B6A4-B529568F3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70B794-7DE6-403E-94E9-BFB0C65D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8220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F8FF7-9B32-4CF0-86C5-E1E3C8F6C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8DEB0E2-6F19-4698-8DF1-EEE8FC5A81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E00D984-85FA-4CF9-9060-E716C36736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C3B94E2-E6FD-43D6-AFB8-095890D9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FF04921-4C0C-4DE9-986F-86931A744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CF6F51-A498-4647-8300-B1513429F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31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26000">
              <a:srgbClr val="8C3FC5">
                <a:lumMod val="85000"/>
              </a:srgbClr>
            </a:gs>
            <a:gs pos="100000">
              <a:srgbClr val="9D6FF9">
                <a:lumMod val="98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9D2BA-A7F6-4EF9-8D06-58F0F1752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8F4CC5-C133-4101-9BE3-E1F97568C6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6560-C2CE-4FF1-B011-B7B71748DC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A96AE-5C70-4C7C-9F0C-08986EEB6A4E}" type="datetimeFigureOut">
              <a:rPr lang="ru-RU" smtClean="0"/>
              <a:t>17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D0352B-A0B2-4D12-B7AA-B60F3A6E13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757F2C9-974B-4582-BA82-D0E99353C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386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sv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10" Type="http://schemas.openxmlformats.org/officeDocument/2006/relationships/image" Target="../media/image15.svg"/><Relationship Id="rId4" Type="http://schemas.openxmlformats.org/officeDocument/2006/relationships/image" Target="../media/image9.svg"/><Relationship Id="rId9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9682420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58574" y="6334780"/>
            <a:ext cx="63672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0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88BF7C-E89E-4E39-AE51-9B42E375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03" y="932260"/>
            <a:ext cx="1210409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ючевые оценочные элемент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добство использования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торяющиеся элементы интерфейса на всех страницах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инимум действий: основные функции выполняются в 1 кли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о до 5 JS-скрипт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ресурсов ≤ 50 МБ ОЗ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носим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держка мобильных, десктопов и Smart TV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аузеры: </a:t>
            </a:r>
            <a:r>
              <a:rPr kumimoji="0" lang="ru-RU" altLang="ru-RU" sz="2000" b="1" i="0" u="none" strike="noStrike" normalizeH="0" baseline="0" dirty="0" err="1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ome</a:t>
            </a: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dge, Oper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1CE8C8-0B13-43CE-B0BC-539CF461FC61}"/>
              </a:ext>
            </a:extLst>
          </p:cNvPr>
          <p:cNvSpPr txBox="1"/>
          <p:nvPr/>
        </p:nvSpPr>
        <p:spPr>
          <a:xfrm>
            <a:off x="164103" y="4582418"/>
            <a:ext cx="1129447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тестирования:</a:t>
            </a:r>
          </a:p>
          <a:p>
            <a:endParaRPr 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лидационные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верификационные испыт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зитивные тесты: корректные данные → успешная отправка заявк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егативные тесты: ошибки (например, кириллица в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будущее в дате рождения) → блокировка формы</a:t>
            </a:r>
          </a:p>
        </p:txBody>
      </p:sp>
    </p:spTree>
    <p:extLst>
      <p:ext uri="{BB962C8B-B14F-4D97-AF65-F5344CB8AC3E}">
        <p14:creationId xmlns:p14="http://schemas.microsoft.com/office/powerpoint/2010/main" val="3336923199"/>
      </p:ext>
    </p:extLst>
  </p:cSld>
  <p:clrMapOvr>
    <a:masterClrMapping/>
  </p:clrMapOvr>
  <p:transition spd="slow">
    <p:pull dir="l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45766" y="6334780"/>
            <a:ext cx="649537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CABC7A5-7F2D-445A-9068-947312EE4E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957" y="1528446"/>
            <a:ext cx="2710683" cy="4643755"/>
          </a:xfrm>
          <a:prstGeom prst="rect">
            <a:avLst/>
          </a:prstGeom>
          <a:ln w="76200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93628B3-07F7-4E3C-A767-CE96FB01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874455"/>
            <a:ext cx="91535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тест-кейсов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лена в виде таблиц с полями: элемент, тип, требования (валидация, формат, длина, допустимые символы и т.д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ы требований полей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мя, Фамилия, Отчество — только кириллица, от 2 до 25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 err="1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— только латиница, шаблон </a:t>
            </a:r>
            <a:r>
              <a:rPr kumimoji="0" lang="ru-RU" altLang="ru-RU" sz="2000" b="1" i="1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*, не более 20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та рождения — только календарный выбор, без будущих да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C98EB8B-CA0B-4237-99C2-821D3F00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3146980"/>
            <a:ext cx="91535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техники подбора тестов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вивалентное разделение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0 ,[1, 2, 3, 4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5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6, 7, 8, 9, 10], 11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2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… </a:t>
            </a:r>
            <a:endParaRPr lang="ru-RU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граничн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,[1, 2, 3, 4, 5, 6, 7, 8, 9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]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1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12 …</a:t>
            </a: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8EEC04-7848-43DC-9893-33D32322F4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355" y="4427715"/>
            <a:ext cx="8592138" cy="1744486"/>
          </a:xfrm>
          <a:prstGeom prst="rect">
            <a:avLst/>
          </a:prstGeom>
          <a:ln w="3175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</p:spTree>
    <p:extLst>
      <p:ext uri="{BB962C8B-B14F-4D97-AF65-F5344CB8AC3E}">
        <p14:creationId xmlns:p14="http://schemas.microsoft.com/office/powerpoint/2010/main" val="963666440"/>
      </p:ext>
    </p:extLst>
  </p:cSld>
  <p:clrMapOvr>
    <a:masterClrMapping/>
  </p:clrMapOvr>
  <p:transition spd="slow">
    <p:pull dir="l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80173" y="-152400"/>
            <a:ext cx="208736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вод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30000" y="6334780"/>
            <a:ext cx="66530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2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CA610D8-C3DA-4777-9EF1-D6566E2B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3" y="709936"/>
            <a:ext cx="121040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та по предметной области выполнена на 6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дальнейшем планируется реализова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ь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овленную интерактивную клавиатуру для изучения горячих клавиш (был создан не полностью рабочий макет), полностью автоматический учет статистики, перевод всех данных в БД, реализовать «Скорость печати с использованием текста от нейросети»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следующий раз нужно будет сделать по-другому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рактивную клавиатуру, возникли проблемы с захватом клавиатуры, некоторые функциональные клавиши нельзя захватить с помощью сайта, возможно для реализации клавиатуры потребуется создавать отдельное ПО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обенно мне удал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ь сделать следующие функции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Статьи», «Личный кабинет», «Скорость печати» и темную тему для сайта</a:t>
            </a:r>
            <a:endParaRPr kumimoji="0" lang="ru-RU" altLang="ru-RU" sz="24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E966245-7C79-4CE6-9DAF-82E190A467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373" y="4909150"/>
            <a:ext cx="4966138" cy="16362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B0AC93-95D1-43B0-98F1-8E038C091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166" y="4764567"/>
            <a:ext cx="3710152" cy="17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075318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117135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0997" y="79990"/>
            <a:ext cx="640021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метная область</a:t>
            </a:r>
          </a:p>
        </p:txBody>
      </p:sp>
      <p:pic>
        <p:nvPicPr>
          <p:cNvPr id="4" name="Рисунок 3" descr="В яблочко со сплошной заливкой">
            <a:extLst>
              <a:ext uri="{FF2B5EF4-FFF2-40B4-BE49-F238E27FC236}">
                <a16:creationId xmlns:a16="http://schemas.microsoft.com/office/drawing/2014/main" id="{0FC9B8F6-B420-4258-9F9E-9294E8512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5743" y="1590090"/>
            <a:ext cx="914400" cy="914400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E6CE5DE-F16F-4F34-9B15-5694B827684A}"/>
              </a:ext>
            </a:extLst>
          </p:cNvPr>
          <p:cNvSpPr/>
          <p:nvPr/>
        </p:nvSpPr>
        <p:spPr>
          <a:xfrm>
            <a:off x="1011097" y="1590090"/>
            <a:ext cx="11084206" cy="156966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ель заказчика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получить программу, которая наглядно демонстрирует работу горячих клавиш. Обучает быстрой печати и управление ОС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 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inux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 способствует быстрому освоению материала, предоставляет возможность использования личного кабинета личного кабинета как для ученика, так и для </a:t>
            </a:r>
          </a:p>
        </p:txBody>
      </p:sp>
      <p:pic>
        <p:nvPicPr>
          <p:cNvPr id="8" name="Рисунок 7" descr="Предупреждение со сплошной заливкой">
            <a:extLst>
              <a:ext uri="{FF2B5EF4-FFF2-40B4-BE49-F238E27FC236}">
                <a16:creationId xmlns:a16="http://schemas.microsoft.com/office/drawing/2014/main" id="{1B34BE99-E42A-4FDA-9100-EA806AD345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620" y="3254048"/>
            <a:ext cx="914400" cy="914400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FD143D1-EC31-4BB5-9AD0-997AFC911FA2}"/>
              </a:ext>
            </a:extLst>
          </p:cNvPr>
          <p:cNvSpPr/>
          <p:nvPr/>
        </p:nvSpPr>
        <p:spPr>
          <a:xfrm>
            <a:off x="1011097" y="3429000"/>
            <a:ext cx="11084206" cy="193899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ования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4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Защита от </a:t>
            </a:r>
            <a:r>
              <a:rPr lang="en-US" sz="2400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Dos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ата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полагаемый объем нагрузки – 500 челове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оличество личных кабинетов – 800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рок выполнения работ – 6 месяцев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090E4E3-0522-4150-BBE4-7B4E2A18D69A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923703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805265" y="1045254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бранная модель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 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АЯ</a:t>
            </a:r>
          </a:p>
        </p:txBody>
      </p:sp>
      <p:pic>
        <p:nvPicPr>
          <p:cNvPr id="3" name="Рисунок 2" descr="Разряд молнии со сплошной заливкой">
            <a:extLst>
              <a:ext uri="{FF2B5EF4-FFF2-40B4-BE49-F238E27FC236}">
                <a16:creationId xmlns:a16="http://schemas.microsoft.com/office/drawing/2014/main" id="{745AD792-F296-43B9-9979-E6F403EC5C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9756" y="1022165"/>
            <a:ext cx="719393" cy="71939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11084206" cy="196977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ичины выбор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	Возможность сдачи промежуточных версий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Поэтапное наращивание функционала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Учет требований и рисков по мере реализаци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Рисунок 11" descr="Инструменты со сплошной заливкой">
            <a:extLst>
              <a:ext uri="{FF2B5EF4-FFF2-40B4-BE49-F238E27FC236}">
                <a16:creationId xmlns:a16="http://schemas.microsoft.com/office/drawing/2014/main" id="{ECFB72E8-702A-4498-9AB2-AC061F9D4DF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5695" y="2221215"/>
            <a:ext cx="467532" cy="467532"/>
          </a:xfrm>
          <a:prstGeom prst="rect">
            <a:avLst/>
          </a:prstGeom>
        </p:spPr>
      </p:pic>
      <p:pic>
        <p:nvPicPr>
          <p:cNvPr id="15" name="Рисунок 14" descr="Диаграмма с подъемом со сплошной заливкой">
            <a:extLst>
              <a:ext uri="{FF2B5EF4-FFF2-40B4-BE49-F238E27FC236}">
                <a16:creationId xmlns:a16="http://schemas.microsoft.com/office/drawing/2014/main" id="{4B33E36A-4DA4-4DC5-8422-FFC78D1DC5D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45695" y="2752047"/>
            <a:ext cx="467532" cy="467532"/>
          </a:xfrm>
          <a:prstGeom prst="rect">
            <a:avLst/>
          </a:prstGeom>
        </p:spPr>
      </p:pic>
      <p:pic>
        <p:nvPicPr>
          <p:cNvPr id="18" name="Рисунок 17" descr="Электронная почта со сплошной заливкой">
            <a:extLst>
              <a:ext uri="{FF2B5EF4-FFF2-40B4-BE49-F238E27FC236}">
                <a16:creationId xmlns:a16="http://schemas.microsoft.com/office/drawing/2014/main" id="{91BF2F75-E1A9-47B7-A5C3-951A0356D9B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45695" y="3273534"/>
            <a:ext cx="449363" cy="44936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ED921A48-0CD7-453C-AD5A-142AF6E2930A}"/>
              </a:ext>
            </a:extLst>
          </p:cNvPr>
          <p:cNvSpPr/>
          <p:nvPr/>
        </p:nvSpPr>
        <p:spPr>
          <a:xfrm>
            <a:off x="333523" y="3962580"/>
            <a:ext cx="11084206" cy="95410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Недостаток данной модел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Отсутствие всех требований на начальных этапах</a:t>
            </a:r>
          </a:p>
        </p:txBody>
      </p:sp>
    </p:spTree>
    <p:extLst>
      <p:ext uri="{BB962C8B-B14F-4D97-AF65-F5344CB8AC3E}">
        <p14:creationId xmlns:p14="http://schemas.microsoft.com/office/powerpoint/2010/main" val="558184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animRot by="120000">
                                      <p:cBhvr>
                                        <p:cTn id="12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2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20000">
                                      <p:cBhvr>
                                        <p:cTn id="18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333523" y="1086285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тапы </a:t>
            </a:r>
            <a:r>
              <a:rPr lang="ru-RU" sz="2800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ОЙ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модели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3387139" cy="440120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ициализация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ланирование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оек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азработк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недре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ксплуатация и сопровождение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A2D4C62-3162-42E5-9657-DE075B134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031875"/>
              </p:ext>
            </p:extLst>
          </p:nvPr>
        </p:nvGraphicFramePr>
        <p:xfrm>
          <a:off x="3586095" y="2047615"/>
          <a:ext cx="8509208" cy="340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7002603" imgH="2811709" progId="Visio.Drawing.15">
                  <p:embed/>
                </p:oleObj>
              </mc:Choice>
              <mc:Fallback>
                <p:oleObj name="Visio" r:id="rId4" imgW="7002603" imgH="2811709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6279D492-6FC4-4E62-8150-571253830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095" y="2047615"/>
                        <a:ext cx="8509208" cy="340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203408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23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5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571FC8A-B99F-419B-B3BA-45D8092D30F7}"/>
              </a:ext>
            </a:extLst>
          </p:cNvPr>
          <p:cNvSpPr/>
          <p:nvPr/>
        </p:nvSpPr>
        <p:spPr>
          <a:xfrm>
            <a:off x="1708692" y="995351"/>
            <a:ext cx="3549108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труктура сайт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02361E2-BECB-4CD9-B1A5-0E1EAA885593}"/>
              </a:ext>
            </a:extLst>
          </p:cNvPr>
          <p:cNvSpPr/>
          <p:nvPr/>
        </p:nvSpPr>
        <p:spPr>
          <a:xfrm>
            <a:off x="6550555" y="1023311"/>
            <a:ext cx="5513903" cy="33250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доступ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1800" dirty="0">
              <a:solidFill>
                <a:srgbClr val="FF9933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Гость – доступен основной функционал сайта.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ченик – доступен основной функционал сайта, статистика в личном кабинете, тесты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(Администратор) – доступен основной функционал сайта, результаты работы учеников, возможность создавать свои работы, редактировать статьи, тесты  и другую информацию на сайте.</a:t>
            </a:r>
          </a:p>
          <a:p>
            <a:pPr algn="just"/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6ECA15-52D2-4E4E-AF52-F683985AEA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704" y="1600199"/>
            <a:ext cx="5412762" cy="512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2306"/>
      </p:ext>
    </p:extLst>
  </p:cSld>
  <p:clrMapOvr>
    <a:masterClrMapping/>
  </p:clrMapOvr>
  <p:transition spd="med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31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6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6D4B47F-CE3B-4F47-9E50-E68FC97DD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61" y="896204"/>
            <a:ext cx="3819393" cy="182430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584577-85DC-4C8F-BE6B-674A9FC1C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4856" y="949761"/>
            <a:ext cx="3898719" cy="187335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B7D0E3F-3161-455F-AB66-5B0EC8E2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32" y="2922902"/>
            <a:ext cx="3829621" cy="1793246"/>
          </a:xfrm>
          <a:prstGeom prst="rect">
            <a:avLst/>
          </a:prstGeom>
        </p:spPr>
      </p:pic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1BCADB8-83B1-415D-8006-42B775328A73}"/>
              </a:ext>
            </a:extLst>
          </p:cNvPr>
          <p:cNvCxnSpPr>
            <a:cxnSpLocks/>
          </p:cNvCxnSpPr>
          <p:nvPr/>
        </p:nvCxnSpPr>
        <p:spPr>
          <a:xfrm flipH="1" flipV="1">
            <a:off x="7781925" y="1638301"/>
            <a:ext cx="2419350" cy="2285999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C80C3B6-D850-428C-A90E-EEE71DFE35EA}"/>
              </a:ext>
            </a:extLst>
          </p:cNvPr>
          <p:cNvSpPr txBox="1"/>
          <p:nvPr/>
        </p:nvSpPr>
        <p:spPr>
          <a:xfrm>
            <a:off x="6152068" y="3819525"/>
            <a:ext cx="5858957" cy="11631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. Более востребованные функции делаются в один клик. Но есть видимые ссылки и наименее востребованные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938EA0ED-B1E7-418A-AFCE-5672A283F05C}"/>
              </a:ext>
            </a:extLst>
          </p:cNvPr>
          <p:cNvCxnSpPr>
            <a:cxnSpLocks/>
          </p:cNvCxnSpPr>
          <p:nvPr/>
        </p:nvCxnSpPr>
        <p:spPr>
          <a:xfrm flipH="1" flipV="1">
            <a:off x="3800476" y="4619625"/>
            <a:ext cx="2351592" cy="200025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1F61AD5-0C4E-425F-91F7-56C267FE2975}"/>
              </a:ext>
            </a:extLst>
          </p:cNvPr>
          <p:cNvSpPr txBox="1"/>
          <p:nvPr/>
        </p:nvSpPr>
        <p:spPr>
          <a:xfrm>
            <a:off x="6152068" y="5093242"/>
            <a:ext cx="5858957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. Из ранее написанного сценария работы пользователя все необходимые функции реализованы на одном макет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D12AFC-89E4-428F-BA46-94E8B4689291}"/>
              </a:ext>
            </a:extLst>
          </p:cNvPr>
          <p:cNvSpPr txBox="1"/>
          <p:nvPr/>
        </p:nvSpPr>
        <p:spPr>
          <a:xfrm>
            <a:off x="118132" y="5131856"/>
            <a:ext cx="5858958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овторного использования. На макете используются 2-3 идентичные кнопки. Они расположены в хедере и оформлены одинаково</a:t>
            </a: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11BB1B6A-A0B2-41CC-BA55-CA96A441A533}"/>
              </a:ext>
            </a:extLst>
          </p:cNvPr>
          <p:cNvCxnSpPr>
            <a:cxnSpLocks/>
            <a:stCxn id="27" idx="0"/>
          </p:cNvCxnSpPr>
          <p:nvPr/>
        </p:nvCxnSpPr>
        <p:spPr>
          <a:xfrm flipV="1">
            <a:off x="3047611" y="1085850"/>
            <a:ext cx="1220920" cy="4046006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91833A6D-20CB-432C-883A-D7D37E2E62CB}"/>
              </a:ext>
            </a:extLst>
          </p:cNvPr>
          <p:cNvCxnSpPr>
            <a:cxnSpLocks/>
            <a:stCxn id="27" idx="0"/>
          </p:cNvCxnSpPr>
          <p:nvPr/>
        </p:nvCxnSpPr>
        <p:spPr>
          <a:xfrm flipH="1" flipV="1">
            <a:off x="914991" y="1044586"/>
            <a:ext cx="2132620" cy="4087270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21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7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262A11B-DF97-4720-8F5D-61A4281D2C03}"/>
              </a:ext>
            </a:extLst>
          </p:cNvPr>
          <p:cNvSpPr/>
          <p:nvPr/>
        </p:nvSpPr>
        <p:spPr>
          <a:xfrm>
            <a:off x="0" y="853038"/>
            <a:ext cx="12458700" cy="51519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Создание тестов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тесты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«Создание/редактирование тестов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ключить </a:t>
            </a:r>
            <a:r>
              <a:rPr lang="en-US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состояние создание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Заполнить поля «Название теста», «Вопросы», «Ответы». 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кнопку сохранить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Тест появится на странице «Тесты»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пуске теста все вопросы отображаются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вершении теста появятся правильные ответы – выделяются зеленым цветом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703198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8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2916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Изменение всплывающего </a:t>
            </a:r>
            <a:r>
              <a:rPr lang="ru-RU" sz="2200" b="1" dirty="0" err="1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по горячим клавишам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en-US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на «Изменение </a:t>
            </a: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сохранить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е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обновлен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и увидят на странице горячие клавиши новое виде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350423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506200" y="6334780"/>
            <a:ext cx="48577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9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373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Просмотр результатов обучения</a:t>
            </a:r>
            <a:endParaRPr lang="ru-RU" sz="2200" dirty="0">
              <a:solidFill>
                <a:srgbClr val="FFFF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«Просмотр результатов обучения»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писать логин ученика, нажать поиск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явится информация об ученике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ятся графики скорости печати по месяцам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ится информация о пройденных тестах. 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350515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</TotalTime>
  <Words>793</Words>
  <Application>Microsoft Office PowerPoint</Application>
  <PresentationFormat>Широкоэкранный</PresentationFormat>
  <Paragraphs>126</Paragraphs>
  <Slides>13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Cooper BT Bold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anislav</dc:creator>
  <cp:lastModifiedBy>Stanislav</cp:lastModifiedBy>
  <cp:revision>62</cp:revision>
  <dcterms:created xsi:type="dcterms:W3CDTF">2025-06-10T14:30:20Z</dcterms:created>
  <dcterms:modified xsi:type="dcterms:W3CDTF">2025-06-17T19:26:27Z</dcterms:modified>
</cp:coreProperties>
</file>